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253B2" w:rsidRPr="00FF2DA2" w:rsidRDefault="004253B2" w:rsidP="00BB3B0D">
      <w:pPr>
        <w:pStyle w:val="NoSpacing"/>
        <w:spacing w:line="276" w:lineRule="auto"/>
        <w:jc w:val="center"/>
        <w:rPr>
          <w:rFonts w:ascii="Britannic Bold" w:hAnsi="Britannic Bold"/>
          <w:sz w:val="88"/>
          <w:szCs w:val="88"/>
        </w:rPr>
      </w:pPr>
      <w:proofErr w:type="spellStart"/>
      <w:r w:rsidRPr="00FF2DA2">
        <w:rPr>
          <w:rFonts w:ascii="Britannic Bold" w:hAnsi="Britannic Bold"/>
          <w:sz w:val="88"/>
          <w:szCs w:val="88"/>
        </w:rPr>
        <w:t>Bahria</w:t>
      </w:r>
      <w:proofErr w:type="spellEnd"/>
      <w:r w:rsidRPr="00FF2DA2">
        <w:rPr>
          <w:rFonts w:ascii="Britannic Bold" w:hAnsi="Britannic Bold"/>
          <w:sz w:val="88"/>
          <w:szCs w:val="88"/>
        </w:rPr>
        <w:t xml:space="preserve"> University,</w:t>
      </w:r>
    </w:p>
    <w:p w:rsidR="004253B2" w:rsidRPr="0065479E" w:rsidRDefault="004253B2" w:rsidP="00BB3B0D">
      <w:pPr>
        <w:pStyle w:val="NoSpacing"/>
        <w:spacing w:line="276" w:lineRule="auto"/>
        <w:jc w:val="center"/>
        <w:rPr>
          <w:rFonts w:ascii="Britannic Bold" w:hAnsi="Britannic Bold"/>
          <w:sz w:val="56"/>
          <w:szCs w:val="56"/>
        </w:rPr>
      </w:pPr>
      <w:r w:rsidRPr="0065479E">
        <w:rPr>
          <w:rFonts w:ascii="Britannic Bold" w:hAnsi="Britannic Bold"/>
          <w:sz w:val="56"/>
          <w:szCs w:val="56"/>
        </w:rPr>
        <w:t>Karachi Campus</w:t>
      </w:r>
    </w:p>
    <w:p w:rsidR="004253B2" w:rsidRDefault="004253B2" w:rsidP="00BB3B0D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4253B2" w:rsidRPr="006502A2" w:rsidRDefault="004253B2" w:rsidP="00BB3B0D">
      <w:pPr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noProof/>
          <w:sz w:val="36"/>
          <w:szCs w:val="36"/>
        </w:rPr>
        <w:drawing>
          <wp:inline distT="0" distB="0" distL="0" distR="0" wp14:anchorId="7B763359" wp14:editId="009CDBBE">
            <wp:extent cx="2390779" cy="2857500"/>
            <wp:effectExtent l="0" t="0" r="9525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hria_Logo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4569" cy="2873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2B6" w:rsidRDefault="000052B6" w:rsidP="00BB3B0D">
      <w:pPr>
        <w:pStyle w:val="Title"/>
        <w:spacing w:line="276" w:lineRule="auto"/>
        <w:jc w:val="center"/>
      </w:pPr>
    </w:p>
    <w:p w:rsidR="000052B6" w:rsidRDefault="000052B6" w:rsidP="00BB3B0D">
      <w:pPr>
        <w:pStyle w:val="Title"/>
        <w:spacing w:line="276" w:lineRule="auto"/>
        <w:jc w:val="center"/>
      </w:pPr>
      <w:r>
        <w:t>ASSIGNMENT# 1</w:t>
      </w:r>
    </w:p>
    <w:p w:rsidR="000052B6" w:rsidRDefault="000052B6" w:rsidP="00BB3B0D">
      <w:pPr>
        <w:pStyle w:val="NoSpacing"/>
        <w:spacing w:line="276" w:lineRule="auto"/>
        <w:jc w:val="center"/>
        <w:rPr>
          <w:rFonts w:ascii="Britannic Bold" w:hAnsi="Britannic Bold"/>
          <w:sz w:val="36"/>
          <w:szCs w:val="36"/>
        </w:rPr>
      </w:pPr>
    </w:p>
    <w:p w:rsidR="004253B2" w:rsidRDefault="000052B6" w:rsidP="00BB3B0D">
      <w:pPr>
        <w:pStyle w:val="NoSpacing"/>
        <w:spacing w:line="276" w:lineRule="auto"/>
        <w:jc w:val="center"/>
        <w:rPr>
          <w:rFonts w:ascii="Britannic Bold" w:hAnsi="Britannic Bold"/>
          <w:sz w:val="36"/>
          <w:szCs w:val="36"/>
        </w:rPr>
      </w:pPr>
      <w:proofErr w:type="gramStart"/>
      <w:r>
        <w:rPr>
          <w:rFonts w:ascii="Britannic Bold" w:hAnsi="Britannic Bold"/>
          <w:sz w:val="36"/>
          <w:szCs w:val="36"/>
        </w:rPr>
        <w:t>NAME :</w:t>
      </w:r>
      <w:proofErr w:type="gramEnd"/>
      <w:r>
        <w:rPr>
          <w:rFonts w:ascii="Britannic Bold" w:hAnsi="Britannic Bold"/>
          <w:sz w:val="36"/>
          <w:szCs w:val="36"/>
        </w:rPr>
        <w:t xml:space="preserve"> </w:t>
      </w:r>
      <w:proofErr w:type="spellStart"/>
      <w:r w:rsidR="00BB3B0D">
        <w:rPr>
          <w:rFonts w:ascii="Britannic Bold" w:hAnsi="Britannic Bold"/>
          <w:sz w:val="36"/>
          <w:szCs w:val="36"/>
        </w:rPr>
        <w:t>Syeda</w:t>
      </w:r>
      <w:proofErr w:type="spellEnd"/>
      <w:r w:rsidR="00BB3B0D">
        <w:rPr>
          <w:rFonts w:ascii="Britannic Bold" w:hAnsi="Britannic Bold"/>
          <w:sz w:val="36"/>
          <w:szCs w:val="36"/>
        </w:rPr>
        <w:t xml:space="preserve"> Farwa </w:t>
      </w:r>
      <w:proofErr w:type="spellStart"/>
      <w:r w:rsidR="00BB3B0D">
        <w:rPr>
          <w:rFonts w:ascii="Britannic Bold" w:hAnsi="Britannic Bold"/>
          <w:sz w:val="36"/>
          <w:szCs w:val="36"/>
        </w:rPr>
        <w:t>Hyder</w:t>
      </w:r>
      <w:proofErr w:type="spellEnd"/>
      <w:r w:rsidR="00BB3B0D">
        <w:rPr>
          <w:rFonts w:ascii="Britannic Bold" w:hAnsi="Britannic Bold"/>
          <w:sz w:val="36"/>
          <w:szCs w:val="36"/>
        </w:rPr>
        <w:t xml:space="preserve"> </w:t>
      </w:r>
      <w:proofErr w:type="spellStart"/>
      <w:r w:rsidR="00BB3B0D">
        <w:rPr>
          <w:rFonts w:ascii="Britannic Bold" w:hAnsi="Britannic Bold"/>
          <w:sz w:val="36"/>
          <w:szCs w:val="36"/>
        </w:rPr>
        <w:t>SHah</w:t>
      </w:r>
      <w:proofErr w:type="spellEnd"/>
    </w:p>
    <w:p w:rsidR="000052B6" w:rsidRDefault="000052B6" w:rsidP="00BB3B0D">
      <w:pPr>
        <w:pStyle w:val="NoSpacing"/>
        <w:spacing w:line="276" w:lineRule="auto"/>
        <w:jc w:val="center"/>
        <w:rPr>
          <w:rFonts w:ascii="Britannic Bold" w:hAnsi="Britannic Bold"/>
          <w:sz w:val="36"/>
          <w:szCs w:val="36"/>
        </w:rPr>
      </w:pPr>
    </w:p>
    <w:p w:rsidR="000052B6" w:rsidRDefault="000052B6" w:rsidP="00BB3B0D">
      <w:pPr>
        <w:pStyle w:val="NoSpacing"/>
        <w:spacing w:line="276" w:lineRule="auto"/>
        <w:jc w:val="center"/>
        <w:rPr>
          <w:rFonts w:ascii="Britannic Bold" w:hAnsi="Britannic Bold"/>
          <w:sz w:val="36"/>
          <w:szCs w:val="36"/>
        </w:rPr>
      </w:pPr>
      <w:r>
        <w:rPr>
          <w:rFonts w:ascii="Britannic Bold" w:hAnsi="Britannic Bold"/>
          <w:sz w:val="36"/>
          <w:szCs w:val="36"/>
        </w:rPr>
        <w:t>ENRL# :02-131172-0</w:t>
      </w:r>
      <w:r w:rsidR="00BB3B0D">
        <w:rPr>
          <w:rFonts w:ascii="Britannic Bold" w:hAnsi="Britannic Bold"/>
          <w:sz w:val="36"/>
          <w:szCs w:val="36"/>
        </w:rPr>
        <w:t>35</w:t>
      </w:r>
    </w:p>
    <w:p w:rsidR="000052B6" w:rsidRDefault="000052B6" w:rsidP="00BB3B0D">
      <w:pPr>
        <w:pStyle w:val="NoSpacing"/>
        <w:spacing w:line="276" w:lineRule="auto"/>
        <w:jc w:val="center"/>
        <w:rPr>
          <w:rFonts w:ascii="Britannic Bold" w:hAnsi="Britannic Bold"/>
          <w:sz w:val="36"/>
          <w:szCs w:val="36"/>
        </w:rPr>
      </w:pPr>
    </w:p>
    <w:p w:rsidR="000052B6" w:rsidRDefault="000052B6" w:rsidP="00BB3B0D">
      <w:pPr>
        <w:pStyle w:val="NoSpacing"/>
        <w:spacing w:line="276" w:lineRule="auto"/>
        <w:jc w:val="center"/>
        <w:rPr>
          <w:rFonts w:ascii="Britannic Bold" w:hAnsi="Britannic Bold"/>
          <w:sz w:val="36"/>
          <w:szCs w:val="36"/>
        </w:rPr>
      </w:pPr>
    </w:p>
    <w:p w:rsidR="004253B2" w:rsidRPr="0065479E" w:rsidRDefault="004253B2" w:rsidP="00BB3B0D">
      <w:pPr>
        <w:pStyle w:val="NoSpacing"/>
        <w:spacing w:line="276" w:lineRule="auto"/>
        <w:jc w:val="center"/>
        <w:rPr>
          <w:rFonts w:ascii="Britannic Bold" w:hAnsi="Britannic Bold"/>
          <w:sz w:val="36"/>
          <w:szCs w:val="36"/>
        </w:rPr>
      </w:pPr>
      <w:r w:rsidRPr="0065479E">
        <w:rPr>
          <w:rFonts w:ascii="Britannic Bold" w:hAnsi="Britannic Bold"/>
          <w:sz w:val="36"/>
          <w:szCs w:val="36"/>
        </w:rPr>
        <w:t>Submitted On:</w:t>
      </w:r>
      <w:r>
        <w:rPr>
          <w:rFonts w:ascii="Britannic Bold" w:hAnsi="Britannic Bold"/>
          <w:sz w:val="36"/>
          <w:szCs w:val="36"/>
        </w:rPr>
        <w:t xml:space="preserve"> </w:t>
      </w:r>
    </w:p>
    <w:p w:rsidR="004253B2" w:rsidRPr="004253B2" w:rsidRDefault="000052B6" w:rsidP="00BB3B0D">
      <w:pPr>
        <w:pStyle w:val="NoSpacing"/>
        <w:spacing w:line="276" w:lineRule="auto"/>
        <w:jc w:val="center"/>
        <w:rPr>
          <w:rFonts w:ascii="Times New Roman" w:hAnsi="Times New Roman" w:cs="Times New Roman"/>
          <w:sz w:val="36"/>
          <w:szCs w:val="36"/>
          <w:u w:val="single"/>
        </w:rPr>
      </w:pPr>
      <w:r>
        <w:rPr>
          <w:rFonts w:ascii="Times New Roman" w:hAnsi="Times New Roman" w:cs="Times New Roman"/>
          <w:sz w:val="36"/>
          <w:szCs w:val="36"/>
          <w:u w:val="single"/>
        </w:rPr>
        <w:t>24-April-2019</w:t>
      </w:r>
    </w:p>
    <w:p w:rsidR="004253B2" w:rsidRDefault="004253B2" w:rsidP="00BB3B0D">
      <w:pPr>
        <w:pStyle w:val="NoSpacing"/>
        <w:spacing w:line="276" w:lineRule="auto"/>
        <w:jc w:val="center"/>
        <w:rPr>
          <w:rFonts w:ascii="Britannic Bold" w:hAnsi="Britannic Bold"/>
        </w:rPr>
      </w:pPr>
      <w:r>
        <w:rPr>
          <w:rFonts w:ascii="Britannic Bold" w:hAnsi="Britannic Bold"/>
        </w:rPr>
        <w:t>(Date: DD/MM/YY)</w:t>
      </w:r>
    </w:p>
    <w:p w:rsidR="004253B2" w:rsidRDefault="004253B2" w:rsidP="00BB3B0D">
      <w:pPr>
        <w:pStyle w:val="NoSpacing"/>
        <w:spacing w:line="276" w:lineRule="auto"/>
        <w:jc w:val="center"/>
        <w:rPr>
          <w:rFonts w:ascii="Britannic Bold" w:hAnsi="Britannic Bold"/>
        </w:rPr>
      </w:pPr>
    </w:p>
    <w:p w:rsidR="003C42A3" w:rsidRDefault="003C42A3" w:rsidP="00BB3B0D">
      <w:pPr>
        <w:rPr>
          <w:rFonts w:ascii="Times New Roman" w:hAnsi="Times New Roman" w:cs="Times New Roman"/>
          <w:b/>
          <w:sz w:val="44"/>
          <w:szCs w:val="44"/>
          <w:u w:val="double"/>
        </w:rPr>
      </w:pPr>
    </w:p>
    <w:p w:rsidR="00A965C1" w:rsidRPr="00BB3B0D" w:rsidRDefault="00A965C1" w:rsidP="00BB3B0D">
      <w:pPr>
        <w:rPr>
          <w:rFonts w:ascii="Times New Roman" w:hAnsi="Times New Roman" w:cs="Times New Roman"/>
          <w:b/>
          <w:sz w:val="24"/>
          <w:szCs w:val="24"/>
          <w:u w:val="double"/>
        </w:rPr>
      </w:pPr>
    </w:p>
    <w:p w:rsidR="00A965C1" w:rsidRDefault="00A965C1" w:rsidP="00BB3B0D">
      <w:pPr>
        <w:rPr>
          <w:rFonts w:ascii="Times New Roman" w:hAnsi="Times New Roman" w:cs="Times New Roman"/>
          <w:b/>
          <w:sz w:val="44"/>
          <w:szCs w:val="44"/>
          <w:u w:val="double"/>
        </w:rPr>
      </w:pPr>
      <w:r>
        <w:rPr>
          <w:rFonts w:ascii="Times New Roman" w:hAnsi="Times New Roman" w:cs="Times New Roman"/>
          <w:b/>
          <w:sz w:val="44"/>
          <w:szCs w:val="44"/>
          <w:u w:val="double"/>
        </w:rPr>
        <w:lastRenderedPageBreak/>
        <w:t>CLASS:</w:t>
      </w:r>
    </w:p>
    <w:p w:rsidR="00A965C1" w:rsidRPr="00BB3B0D" w:rsidRDefault="00A965C1" w:rsidP="00BB3B0D">
      <w:pPr>
        <w:tabs>
          <w:tab w:val="left" w:pos="1524"/>
        </w:tabs>
        <w:rPr>
          <w:b/>
          <w:sz w:val="32"/>
          <w:szCs w:val="32"/>
          <w:u w:val="single"/>
        </w:rPr>
      </w:pPr>
      <w:r w:rsidRPr="00BB3B0D">
        <w:rPr>
          <w:b/>
          <w:sz w:val="32"/>
          <w:szCs w:val="32"/>
          <w:u w:val="single"/>
        </w:rPr>
        <w:t>CLASS</w:t>
      </w:r>
      <w:r w:rsidR="00BB3B0D" w:rsidRPr="00BB3B0D">
        <w:rPr>
          <w:b/>
          <w:sz w:val="32"/>
          <w:szCs w:val="32"/>
          <w:u w:val="single"/>
        </w:rPr>
        <w:t xml:space="preserve"> </w:t>
      </w:r>
      <w:r w:rsidRPr="00BB3B0D">
        <w:rPr>
          <w:b/>
          <w:sz w:val="32"/>
          <w:szCs w:val="32"/>
          <w:u w:val="single"/>
        </w:rPr>
        <w:t>1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uthentication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ash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crypt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ext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key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key +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82s9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ea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ext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key +=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ve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ToInt32(c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key += </w:t>
      </w: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"!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Ysa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key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Pr="00BB3B0D" w:rsidRDefault="00A965C1" w:rsidP="00BB3B0D">
      <w:pPr>
        <w:tabs>
          <w:tab w:val="left" w:pos="1524"/>
        </w:tabs>
        <w:rPr>
          <w:b/>
          <w:sz w:val="32"/>
          <w:szCs w:val="32"/>
          <w:u w:val="single"/>
        </w:rPr>
      </w:pPr>
      <w:r w:rsidRPr="00BB3B0D">
        <w:rPr>
          <w:b/>
          <w:sz w:val="32"/>
          <w:szCs w:val="32"/>
          <w:u w:val="single"/>
        </w:rPr>
        <w:t>CLASS</w:t>
      </w:r>
      <w:r w:rsidR="00BB3B0D" w:rsidRPr="00BB3B0D">
        <w:rPr>
          <w:b/>
          <w:sz w:val="32"/>
          <w:szCs w:val="32"/>
          <w:u w:val="single"/>
        </w:rPr>
        <w:t xml:space="preserve"> </w:t>
      </w:r>
      <w:r w:rsidRPr="00BB3B0D">
        <w:rPr>
          <w:b/>
          <w:sz w:val="32"/>
          <w:szCs w:val="32"/>
          <w:u w:val="single"/>
        </w:rPr>
        <w:t>2</w:t>
      </w:r>
    </w:p>
    <w:p w:rsidR="00A965C1" w:rsidRPr="00A965C1" w:rsidRDefault="00A965C1" w:rsidP="00BB3B0D">
      <w:pPr>
        <w:tabs>
          <w:tab w:val="left" w:pos="1524"/>
        </w:tabs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User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Us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users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User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&gt;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sername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assword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User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User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User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u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asswo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p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Check if username already exist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heckExisten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users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.An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) ||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users.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 0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Us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temp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users.Wher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x =&g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x.Username.Equal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u))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oLi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temp.Cou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0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User already exist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User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doesnot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exist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Signup function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eateAc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heckExisten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u)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User already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exists :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Signup unsuccessful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Password is stored in encrypted form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Signup successful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user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Us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u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Has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ncryp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p)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ign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users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.An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) ||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users.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 0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Us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temp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users.Wher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x =&g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x.Username.Equal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u))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oLi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temp.Cou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 0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Us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obj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temp.Wher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x =&g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x.User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u).First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Has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ncryp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p)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).Equals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Passwo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SignIn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Successful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A965C1" w:rsidRDefault="00A965C1" w:rsidP="00BB3B0D">
      <w:pPr>
        <w:tabs>
          <w:tab w:val="left" w:pos="1524"/>
        </w:tabs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65C1" w:rsidRPr="00BB3B0D" w:rsidRDefault="00A965C1" w:rsidP="00BB3B0D">
      <w:pPr>
        <w:tabs>
          <w:tab w:val="left" w:pos="1524"/>
        </w:tabs>
        <w:rPr>
          <w:b/>
          <w:sz w:val="32"/>
          <w:szCs w:val="32"/>
          <w:u w:val="single"/>
        </w:rPr>
      </w:pPr>
      <w:r w:rsidRPr="00BB3B0D">
        <w:rPr>
          <w:b/>
          <w:sz w:val="32"/>
          <w:szCs w:val="32"/>
          <w:u w:val="single"/>
        </w:rPr>
        <w:lastRenderedPageBreak/>
        <w:t>CLASS</w:t>
      </w:r>
      <w:r w:rsidR="00BB3B0D" w:rsidRPr="00BB3B0D">
        <w:rPr>
          <w:b/>
          <w:sz w:val="32"/>
          <w:szCs w:val="32"/>
          <w:u w:val="single"/>
        </w:rPr>
        <w:t xml:space="preserve"> </w:t>
      </w:r>
      <w:r w:rsidRPr="00BB3B0D">
        <w:rPr>
          <w:b/>
          <w:sz w:val="32"/>
          <w:szCs w:val="32"/>
          <w:u w:val="single"/>
        </w:rPr>
        <w:t>3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OOSELab5.Classe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A Cart is basically a bill. It has purchased products and relatives calc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art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This is to hold all of the generated bill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a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bills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art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&gt;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D = 123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ill_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roducts_purchase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&gt;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nerated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iscount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otalItem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ubTota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otal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art(</w:t>
      </w:r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ist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ubtotal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iscount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ill_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ID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_purchase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list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TotalItem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ist.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ubTota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subtotal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Dis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discount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Tota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subtotal - discount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nerated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ID++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A965C1" w:rsidRDefault="00A965C1" w:rsidP="00BB3B0D">
      <w:pPr>
        <w:tabs>
          <w:tab w:val="left" w:pos="1524"/>
        </w:tabs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65C1" w:rsidRPr="00BB3B0D" w:rsidRDefault="00A965C1" w:rsidP="00BB3B0D">
      <w:pPr>
        <w:tabs>
          <w:tab w:val="left" w:pos="1524"/>
        </w:tabs>
        <w:rPr>
          <w:b/>
          <w:sz w:val="32"/>
          <w:szCs w:val="32"/>
          <w:u w:val="single"/>
        </w:rPr>
      </w:pPr>
      <w:r w:rsidRPr="00BB3B0D">
        <w:rPr>
          <w:b/>
          <w:sz w:val="32"/>
          <w:szCs w:val="32"/>
          <w:u w:val="single"/>
        </w:rPr>
        <w:t>CLASS</w:t>
      </w:r>
      <w:r w:rsidR="00BB3B0D" w:rsidRPr="00BB3B0D">
        <w:rPr>
          <w:b/>
          <w:sz w:val="32"/>
          <w:szCs w:val="32"/>
          <w:u w:val="single"/>
        </w:rPr>
        <w:t xml:space="preserve"> </w:t>
      </w:r>
      <w:r w:rsidRPr="00BB3B0D">
        <w:rPr>
          <w:b/>
          <w:sz w:val="32"/>
          <w:szCs w:val="32"/>
          <w:u w:val="single"/>
        </w:rPr>
        <w:t>4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OOSELab5.Classe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products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&gt;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ame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ice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Quantity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roduct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ic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name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i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price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roduct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ame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rice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qty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name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i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price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Quantit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qty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65C1" w:rsidRPr="00BB3B0D" w:rsidRDefault="00A965C1" w:rsidP="00BB3B0D">
      <w:pPr>
        <w:tabs>
          <w:tab w:val="left" w:pos="1524"/>
        </w:tabs>
        <w:rPr>
          <w:b/>
          <w:sz w:val="32"/>
          <w:szCs w:val="32"/>
          <w:u w:val="single"/>
        </w:rPr>
      </w:pPr>
      <w:r w:rsidRPr="00BB3B0D">
        <w:rPr>
          <w:b/>
          <w:sz w:val="32"/>
          <w:szCs w:val="32"/>
          <w:u w:val="single"/>
        </w:rPr>
        <w:lastRenderedPageBreak/>
        <w:t>SIGNIN: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OOSELab5.Form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artia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Sign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Form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ign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Signup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Hid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SignU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orm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SignU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form.Show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tnSignIn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y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Username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lease enter a usernam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Username.Text.Length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 3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Username must be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atleas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3-digits long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Password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lease enter a passwor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Password.Text.Length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 6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Password must be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atleas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6-digits long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Us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ign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Username.Text,txtPassword.Tex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Hid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ashboa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orm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Dashboa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form.Show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Invalid Username or Passwor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xcept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rror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or.Messag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ignIn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Loa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65C1" w:rsidRPr="00BB3B0D" w:rsidRDefault="00A965C1" w:rsidP="00BB3B0D">
      <w:pPr>
        <w:tabs>
          <w:tab w:val="left" w:pos="1524"/>
        </w:tabs>
        <w:rPr>
          <w:b/>
          <w:sz w:val="32"/>
          <w:szCs w:val="32"/>
          <w:u w:val="single"/>
        </w:rPr>
      </w:pPr>
      <w:r w:rsidRPr="00BB3B0D">
        <w:rPr>
          <w:b/>
          <w:sz w:val="32"/>
          <w:szCs w:val="32"/>
          <w:u w:val="single"/>
        </w:rPr>
        <w:t>SIGNUP: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OOSELab5.Form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artia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SignU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Form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ignU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Signin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Hid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Sign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orm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Sign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form.Show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tnSignUp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y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Username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Please enter a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usernam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Username.Text.Length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 3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Username must be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atleas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3-digits long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Password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lease enter a passwor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Password.Text.Length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 6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Password must be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atleas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6-digits long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CPassword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lease confirm passwor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Password.Tex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.Equal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CPassword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The Password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doesno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match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Us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CreateAc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Username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xtCPassword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You've registered successfully!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ucces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Inform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Hid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Sign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orm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Sign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form.Show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ould not registe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xcept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rror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or.Messag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ictureBox1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ignUp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Loa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65C1" w:rsidRPr="00BB3B0D" w:rsidRDefault="00A965C1" w:rsidP="00BB3B0D">
      <w:pPr>
        <w:tabs>
          <w:tab w:val="left" w:pos="1524"/>
        </w:tabs>
        <w:rPr>
          <w:b/>
          <w:sz w:val="32"/>
          <w:szCs w:val="32"/>
          <w:u w:val="single"/>
        </w:rPr>
      </w:pPr>
      <w:r w:rsidRPr="00BB3B0D">
        <w:rPr>
          <w:b/>
          <w:sz w:val="32"/>
          <w:szCs w:val="32"/>
          <w:u w:val="single"/>
        </w:rPr>
        <w:t xml:space="preserve">GENERATE </w:t>
      </w:r>
      <w:proofErr w:type="gramStart"/>
      <w:r w:rsidRPr="00BB3B0D">
        <w:rPr>
          <w:b/>
          <w:sz w:val="32"/>
          <w:szCs w:val="32"/>
          <w:u w:val="single"/>
        </w:rPr>
        <w:t>BILL:</w:t>
      </w:r>
      <w:r w:rsidRPr="00BB3B0D">
        <w:rPr>
          <w:rFonts w:ascii="Consolas" w:hAnsi="Consolas" w:cs="Consolas"/>
          <w:color w:val="000000"/>
          <w:sz w:val="19"/>
          <w:szCs w:val="19"/>
          <w:highlight w:val="white"/>
          <w:u w:val="single"/>
        </w:rPr>
        <w:t>{</w:t>
      </w:r>
      <w:proofErr w:type="gramEnd"/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artia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Dashboa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Form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Temporary list that holds purchased product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 purchased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pid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is for serial number of Products in bill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1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Variables for Calculation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ubtotal=0, discount=0, total=0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Dashboard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purchased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&gt;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Signout</w:t>
      </w:r>
      <w:proofErr w:type="spellEnd"/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Signout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Dialog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Ye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Are you sure you want to Signout?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ignout</w:t>
      </w: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YesNo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Question)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Hid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Sign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orm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Sign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form.Show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Exit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Exit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Dialog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Ye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Are you sure you want to exit?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xi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YesN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Ques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Applicat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xi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ashboard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Loa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Add Products upon Form Load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ddProduct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Live Time &amp; Dat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im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im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Tim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DateTime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ow.ToString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dd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, dd MMMM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hh:m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timer.Tick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Handl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imer_T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imer.Interva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(60 -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ow.Secon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*1000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imer.Enable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imer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T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DateTime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ow.ToString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dd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, dd MMMM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hh:m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When any product's quantity is changed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quantityEntere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DataGridViewCell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y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Data of Selected Product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lectedProdu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ataProducts.Row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RowIndex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].Cells[1]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alue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lectedProductPri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ve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ToInt32(dataProducts.Rows[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RowIndex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].Cells[2].Value.ToString(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teredQt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dataProducts.Rows[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RowIndex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].Cells[e.ColumnIndex].Value.ToString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qty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(!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.TryPars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teredQt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ou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qty)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ataProducts.Row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RowIndex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].Cells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ColumnInde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.Value = 0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Invalid quantity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Conve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ToInt32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teredQt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 &lt;= 0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ataProducts.Row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RowIndex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].Cells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ColumnInde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.Value = 0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Quantity must be greater than 0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Everything's fine. Add it to the list and do Calc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urchased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lectedProdu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lectedProductPri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 qty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urrentProductTota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lectedProductPri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 qty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subtotal +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urrentProductTota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total = subtotal - discount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Update Bill ID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++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Update Label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TotalItems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urchased.Count.ToString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Subtotal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s.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subtotal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Total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s.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+total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Disable Cell so it can't be edited again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ataProducts.Row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RowIndex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].Cells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ColumnInde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adOnl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xcept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rror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(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or.Messag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,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Apply Fixed Discount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tnDiscFixed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mount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(!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.TryPars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bDiscAmount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ou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mount)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Invalid Discount amoun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amount&lt;0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iscount can't be less than 0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pplyDis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"Fixe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amount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Apply Percentage Discount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tnDiscPercent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mount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(!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.TryPars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bDiscAmount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ou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mount)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Invalid Discount Percentag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amount &lt; 0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iscount can't be less than 0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amount &gt; 100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iscount can't be greater than 100%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pplyDis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"Percentag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amount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ViewBills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Bill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orm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Bill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form.Show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tnGenerateBill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Work only if there is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atleast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1 product purchased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urchased.Cou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0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Bill ID is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a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ID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heckout Successful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Inform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Ca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bill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a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purchased, subtotal, discount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Empty purchase list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urchase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Reset Products Tabl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dataProducts.Rows.Cle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ataProducts.Refresh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Empty Calc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subtotal = discount = total = 0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Display Products again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ddProduct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Add some Products to the Tabl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ddProduct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Nacho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45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Taco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5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hicken Steak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9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rispy Strip Chicke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3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picy Chicken Wing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4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moked BBQ Burge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6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Grilled Chicken Burge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45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BBQ Chicken Slider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25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hilli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Sauce Pasta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2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heese Club Sandwich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2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hicken Biryani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2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Mutton Biryani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3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French Toas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25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Lat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3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uppuccino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3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spresso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5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Tea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1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Ice Tea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15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oft Drink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8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Juic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200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Add Products from List to Table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d = 1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ea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oduct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dataProducts.Row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{ id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.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.Pri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 0 }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id++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Apply Discount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pplyDis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ype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mount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Count &gt; 0 cause there should be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atleast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1 purchased product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urchased.Cou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0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type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ercentag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amount /= 100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discount = subtotal * amount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total = subtotal - discount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Update Label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DiscAmount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s.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discount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Subtotal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s.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subtotal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Total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s.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total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type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Fixe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discount = amount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total = subtotal - discount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Update Label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DiscAmount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s.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discount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Subtotal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s.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subtotal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Total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s.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total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bDiscAmount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65C1" w:rsidRDefault="00A965C1" w:rsidP="00BB3B0D">
      <w:pPr>
        <w:tabs>
          <w:tab w:val="left" w:pos="1524"/>
        </w:tabs>
      </w:pPr>
      <w:r>
        <w:t xml:space="preserve"> BILL: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OOSELab5.Forms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artia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Bill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Form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Bills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HideCont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tnViewBill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y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splayBil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Conve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ToInt32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bBillID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bBillID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xcept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Bill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doesno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exis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</w:t>
      </w: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Button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K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essageBoxIc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HideCont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anelCalc.Visib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panel1.Visible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howCont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anelCalc.Visib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panel1.Visible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SubTotal.Visib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Display bill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splayBil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d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IDs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Products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Prices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Qtys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1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a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obj =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Ca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bills.Wher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x =&g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x.bill_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id)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oLi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rstOrDefaul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ea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d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products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_purchase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IDs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=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+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vironm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ew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vironm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ew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++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Products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.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vironm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ew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vironm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ew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Prices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.Pri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vironm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ew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vironm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ew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Qtys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.Quantit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vironm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ew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vironm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ew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BillID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bill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_id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GenDate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GeneratedOn.ToString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dd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, dd MMMM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hh:m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Items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TotalItems.ToString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Discount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s.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+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Dis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SubTotal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s.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SubTota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Total.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s.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Tota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panel1.Height =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lbIDs.Size.Heigh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50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anelCalc.Locatio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o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1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IDs.Location.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bIDs.Size.Heigh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40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howCont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ills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Loa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A965C1" w:rsidRDefault="00A965C1" w:rsidP="00BB3B0D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  <w:r w:rsidR="000052B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}}</w:t>
      </w:r>
    </w:p>
    <w:p w:rsidR="00022FF2" w:rsidRDefault="00022FF2" w:rsidP="00BB3B0D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022FF2" w:rsidRDefault="00022FF2" w:rsidP="00BB3B0D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022FF2" w:rsidRDefault="00022FF2" w:rsidP="00BB3B0D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022FF2" w:rsidRDefault="00022FF2" w:rsidP="00BB3B0D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022FF2" w:rsidRDefault="00022FF2" w:rsidP="00BB3B0D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022FF2" w:rsidRDefault="00022FF2" w:rsidP="00BB3B0D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022FF2" w:rsidRDefault="00022FF2" w:rsidP="00BB3B0D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022FF2" w:rsidRDefault="00022FF2" w:rsidP="00BB3B0D">
      <w:pPr>
        <w:rPr>
          <w:rFonts w:ascii="Times New Roman" w:hAnsi="Times New Roman" w:cs="Times New Roman"/>
          <w:b/>
          <w:sz w:val="52"/>
          <w:szCs w:val="52"/>
          <w:u w:val="double"/>
        </w:rPr>
      </w:pPr>
      <w:bookmarkStart w:id="0" w:name="_GoBack"/>
      <w:bookmarkEnd w:id="0"/>
    </w:p>
    <w:p w:rsidR="000052B6" w:rsidRPr="00CB57E4" w:rsidRDefault="000052B6" w:rsidP="00BB3B0D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  <w:r w:rsidRPr="00CB57E4">
        <w:rPr>
          <w:rFonts w:ascii="Times New Roman" w:hAnsi="Times New Roman" w:cs="Times New Roman"/>
          <w:b/>
          <w:sz w:val="52"/>
          <w:szCs w:val="52"/>
          <w:u w:val="double"/>
        </w:rPr>
        <w:lastRenderedPageBreak/>
        <w:t>CLASS DIAGRAM:</w:t>
      </w:r>
    </w:p>
    <w:p w:rsidR="000052B6" w:rsidRPr="002F5501" w:rsidRDefault="000052B6" w:rsidP="00BB3B0D">
      <w:pPr>
        <w:rPr>
          <w:rFonts w:ascii="Times New Roman" w:hAnsi="Times New Roman" w:cs="Times New Roman"/>
          <w:b/>
          <w:sz w:val="44"/>
          <w:szCs w:val="44"/>
          <w:u w:val="double"/>
        </w:rPr>
      </w:pPr>
      <w:r>
        <w:rPr>
          <w:noProof/>
        </w:rPr>
        <w:drawing>
          <wp:inline distT="0" distB="0" distL="0" distR="0" wp14:anchorId="15523E2D" wp14:editId="0F27EF82">
            <wp:extent cx="6849374" cy="7435970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854607" cy="7441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2B6" w:rsidRDefault="000052B6" w:rsidP="00BB3B0D"/>
    <w:p w:rsidR="000052B6" w:rsidRPr="002F5501" w:rsidRDefault="000052B6" w:rsidP="00BB3B0D">
      <w:pPr>
        <w:sectPr w:rsidR="000052B6" w:rsidRPr="002F5501" w:rsidSect="00BB3B0D">
          <w:headerReference w:type="first" r:id="rId8"/>
          <w:footerReference w:type="first" r:id="rId9"/>
          <w:pgSz w:w="12240" w:h="15840"/>
          <w:pgMar w:top="720" w:right="720" w:bottom="720" w:left="720" w:header="720" w:footer="720" w:gutter="0"/>
          <w:pgBorders w:offsetFrom="page">
            <w:top w:val="double" w:sz="2" w:space="24" w:color="auto"/>
            <w:left w:val="double" w:sz="2" w:space="24" w:color="auto"/>
            <w:bottom w:val="double" w:sz="2" w:space="24" w:color="auto"/>
            <w:right w:val="double" w:sz="2" w:space="24" w:color="auto"/>
          </w:pgBorders>
          <w:cols w:space="720"/>
          <w:docGrid w:linePitch="360"/>
        </w:sectPr>
      </w:pPr>
    </w:p>
    <w:p w:rsidR="000052B6" w:rsidRDefault="000052B6" w:rsidP="00BB3B0D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  <w:r>
        <w:rPr>
          <w:rFonts w:ascii="Times New Roman" w:hAnsi="Times New Roman" w:cs="Times New Roman"/>
          <w:b/>
          <w:sz w:val="52"/>
          <w:szCs w:val="52"/>
          <w:u w:val="double"/>
        </w:rPr>
        <w:lastRenderedPageBreak/>
        <w:t>COMPONENT</w:t>
      </w:r>
      <w:r w:rsidRPr="00CB57E4">
        <w:rPr>
          <w:rFonts w:ascii="Times New Roman" w:hAnsi="Times New Roman" w:cs="Times New Roman"/>
          <w:b/>
          <w:sz w:val="52"/>
          <w:szCs w:val="52"/>
          <w:u w:val="double"/>
        </w:rPr>
        <w:t xml:space="preserve"> DIAGRAM:</w:t>
      </w:r>
    </w:p>
    <w:p w:rsidR="000052B6" w:rsidRPr="00CB57E4" w:rsidRDefault="000052B6" w:rsidP="00BB3B0D">
      <w:pPr>
        <w:tabs>
          <w:tab w:val="left" w:pos="6315"/>
        </w:tabs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0052B6" w:rsidRDefault="000052B6" w:rsidP="00BB3B0D">
      <w:r>
        <w:object w:dxaOrig="10104" w:dyaOrig="7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9pt;height:392.2pt" o:ole="">
            <v:imagedata r:id="rId10" o:title=""/>
          </v:shape>
          <o:OLEObject Type="Embed" ProgID="Visio.Drawing.11" ShapeID="_x0000_i1025" DrawAspect="Content" ObjectID="_1618301508" r:id="rId11"/>
        </w:object>
      </w:r>
      <w:r>
        <w:t xml:space="preserve"> </w:t>
      </w:r>
    </w:p>
    <w:p w:rsidR="000052B6" w:rsidRDefault="000052B6" w:rsidP="00BB3B0D"/>
    <w:p w:rsidR="000052B6" w:rsidRDefault="000052B6" w:rsidP="00BB3B0D"/>
    <w:p w:rsidR="000052B6" w:rsidRDefault="000052B6" w:rsidP="00BB3B0D"/>
    <w:p w:rsidR="000052B6" w:rsidRDefault="000052B6" w:rsidP="00BB3B0D">
      <w:pPr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0052B6" w:rsidRDefault="000052B6" w:rsidP="00BB3B0D">
      <w:pPr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0052B6" w:rsidRPr="000052B6" w:rsidRDefault="000052B6" w:rsidP="00BB3B0D">
      <w:pPr>
        <w:rPr>
          <w:rFonts w:ascii="Times New Roman" w:hAnsi="Times New Roman" w:cs="Times New Roman"/>
          <w:b/>
          <w:sz w:val="52"/>
          <w:szCs w:val="52"/>
          <w:u w:val="double"/>
        </w:rPr>
      </w:pPr>
      <w:r>
        <w:rPr>
          <w:rFonts w:ascii="Times New Roman" w:hAnsi="Times New Roman" w:cs="Times New Roman"/>
          <w:b/>
          <w:sz w:val="52"/>
          <w:szCs w:val="52"/>
          <w:u w:val="double"/>
        </w:rPr>
        <w:lastRenderedPageBreak/>
        <w:t>OBJECT</w:t>
      </w:r>
      <w:r w:rsidRPr="00CB57E4">
        <w:rPr>
          <w:rFonts w:ascii="Times New Roman" w:hAnsi="Times New Roman" w:cs="Times New Roman"/>
          <w:b/>
          <w:sz w:val="52"/>
          <w:szCs w:val="52"/>
          <w:u w:val="double"/>
        </w:rPr>
        <w:t xml:space="preserve"> DIAGRAM:</w:t>
      </w:r>
    </w:p>
    <w:p w:rsidR="004253B2" w:rsidRDefault="000052B6" w:rsidP="00BB3B0D">
      <w:r>
        <w:object w:dxaOrig="11594" w:dyaOrig="13907">
          <v:shape id="_x0000_i1026" type="#_x0000_t75" style="width:441.45pt;height:593.05pt" o:ole="">
            <v:imagedata r:id="rId12" o:title=""/>
          </v:shape>
          <o:OLEObject Type="Embed" ProgID="Visio.Drawing.11" ShapeID="_x0000_i1026" DrawAspect="Content" ObjectID="_1618301509" r:id="rId13"/>
        </w:object>
      </w:r>
    </w:p>
    <w:sectPr w:rsidR="004253B2" w:rsidSect="00BB3B0D">
      <w:headerReference w:type="default" r:id="rId14"/>
      <w:pgSz w:w="12240" w:h="15840"/>
      <w:pgMar w:top="1440" w:right="1440" w:bottom="1440" w:left="1440" w:header="720" w:footer="720" w:gutter="0"/>
      <w:pgBorders w:offsetFrom="page">
        <w:top w:val="double" w:sz="2" w:space="24" w:color="auto"/>
        <w:left w:val="double" w:sz="2" w:space="24" w:color="auto"/>
        <w:bottom w:val="double" w:sz="2" w:space="24" w:color="auto"/>
        <w:right w:val="double" w:sz="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F2C70" w:rsidRDefault="007F2C70" w:rsidP="004253B2">
      <w:pPr>
        <w:spacing w:after="0" w:line="240" w:lineRule="auto"/>
      </w:pPr>
      <w:r>
        <w:separator/>
      </w:r>
    </w:p>
  </w:endnote>
  <w:endnote w:type="continuationSeparator" w:id="0">
    <w:p w:rsidR="007F2C70" w:rsidRDefault="007F2C70" w:rsidP="004253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itannic Bold">
    <w:altName w:val="Franklin Gothic Heavy"/>
    <w:panose1 w:val="020B0903060703020204"/>
    <w:charset w:val="00"/>
    <w:family w:val="swiss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5383208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22FF2" w:rsidRDefault="00022FF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022FF2" w:rsidRDefault="00022FF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F2C70" w:rsidRDefault="007F2C70" w:rsidP="004253B2">
      <w:pPr>
        <w:spacing w:after="0" w:line="240" w:lineRule="auto"/>
      </w:pPr>
      <w:r>
        <w:separator/>
      </w:r>
    </w:p>
  </w:footnote>
  <w:footnote w:type="continuationSeparator" w:id="0">
    <w:p w:rsidR="007F2C70" w:rsidRDefault="007F2C70" w:rsidP="004253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22FF2" w:rsidRDefault="00022FF2" w:rsidP="00022FF2">
    <w:pPr>
      <w:pStyle w:val="Header"/>
      <w:rPr>
        <w:rFonts w:ascii="Britannic Bold" w:hAnsi="Britannic Bold" w:cs="Times New Roman"/>
        <w:sz w:val="28"/>
        <w:szCs w:val="28"/>
      </w:rPr>
    </w:pPr>
  </w:p>
  <w:p w:rsidR="00022FF2" w:rsidRDefault="00022FF2" w:rsidP="00022FF2">
    <w:pPr>
      <w:pStyle w:val="Header"/>
      <w:rPr>
        <w:rFonts w:ascii="Britannic Bold" w:hAnsi="Britannic Bold" w:cs="Times New Roman"/>
        <w:sz w:val="28"/>
        <w:szCs w:val="28"/>
      </w:rPr>
    </w:pPr>
  </w:p>
  <w:p w:rsidR="00022FF2" w:rsidRPr="0031337D" w:rsidRDefault="00022FF2" w:rsidP="00022FF2">
    <w:pPr>
      <w:pStyle w:val="Header"/>
      <w:jc w:val="right"/>
      <w:rPr>
        <w:rFonts w:ascii="Britannic Bold" w:hAnsi="Britannic Bold"/>
        <w:sz w:val="28"/>
        <w:szCs w:val="2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22FF2" w:rsidRDefault="00022FF2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53B2"/>
    <w:rsid w:val="000052B6"/>
    <w:rsid w:val="00022FF2"/>
    <w:rsid w:val="002F6743"/>
    <w:rsid w:val="003C42A3"/>
    <w:rsid w:val="003F0FB8"/>
    <w:rsid w:val="004253B2"/>
    <w:rsid w:val="00492C34"/>
    <w:rsid w:val="00645EA2"/>
    <w:rsid w:val="006566DA"/>
    <w:rsid w:val="0070141D"/>
    <w:rsid w:val="007649F1"/>
    <w:rsid w:val="007F2C70"/>
    <w:rsid w:val="008D4E3B"/>
    <w:rsid w:val="00937F1B"/>
    <w:rsid w:val="009957F2"/>
    <w:rsid w:val="00A10EDE"/>
    <w:rsid w:val="00A965C1"/>
    <w:rsid w:val="00BB3B0D"/>
    <w:rsid w:val="00C24A7F"/>
    <w:rsid w:val="00CD2208"/>
    <w:rsid w:val="00D37150"/>
    <w:rsid w:val="00E466DC"/>
    <w:rsid w:val="00FD4C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5CE280"/>
  <w15:docId w15:val="{EE0FAAF6-048D-4D7E-8CE3-5386398DC7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253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53B2"/>
  </w:style>
  <w:style w:type="paragraph" w:styleId="Footer">
    <w:name w:val="footer"/>
    <w:basedOn w:val="Normal"/>
    <w:link w:val="FooterChar"/>
    <w:uiPriority w:val="99"/>
    <w:unhideWhenUsed/>
    <w:rsid w:val="004253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53B2"/>
  </w:style>
  <w:style w:type="paragraph" w:styleId="NoSpacing">
    <w:name w:val="No Spacing"/>
    <w:uiPriority w:val="1"/>
    <w:qFormat/>
    <w:rsid w:val="004253B2"/>
    <w:pPr>
      <w:spacing w:after="0" w:line="240" w:lineRule="auto"/>
    </w:pPr>
  </w:style>
  <w:style w:type="paragraph" w:customStyle="1" w:styleId="DecimalAligned">
    <w:name w:val="Decimal Aligned"/>
    <w:basedOn w:val="Normal"/>
    <w:uiPriority w:val="40"/>
    <w:qFormat/>
    <w:rsid w:val="004253B2"/>
    <w:pPr>
      <w:tabs>
        <w:tab w:val="decimal" w:pos="360"/>
      </w:tabs>
    </w:pPr>
    <w:rPr>
      <w:rFonts w:eastAsiaTheme="minorEastAsia"/>
    </w:rPr>
  </w:style>
  <w:style w:type="table" w:styleId="LightGrid-Accent1">
    <w:name w:val="Light Grid Accent 1"/>
    <w:basedOn w:val="TableNormal"/>
    <w:uiPriority w:val="62"/>
    <w:rsid w:val="004253B2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253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53B2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0052B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052B6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footer" Target="footer1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6</Pages>
  <Words>3067</Words>
  <Characters>17485</Characters>
  <Application>Microsoft Office Word</Application>
  <DocSecurity>0</DocSecurity>
  <Lines>145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Farwa Haider</cp:lastModifiedBy>
  <cp:revision>4</cp:revision>
  <dcterms:created xsi:type="dcterms:W3CDTF">2019-04-24T17:59:00Z</dcterms:created>
  <dcterms:modified xsi:type="dcterms:W3CDTF">2019-05-02T06:25:00Z</dcterms:modified>
</cp:coreProperties>
</file>